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3D27BF" w:rsidRPr="00834D9F" w:rsidRDefault="003D27BF"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3D27BF" w:rsidRPr="00834D9F" w:rsidRDefault="003D27BF"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3D27BF" w:rsidRDefault="003D27BF"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3D27BF" w:rsidRPr="00826272" w:rsidRDefault="003D27BF"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3D27BF" w:rsidRDefault="003D27BF"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3D27BF" w:rsidRPr="00826272" w:rsidRDefault="003D27BF"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3D27BF" w:rsidRPr="005A15E5" w:rsidRDefault="003D27B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3D27BF" w:rsidRPr="005A15E5" w:rsidRDefault="003D27B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3D27BF" w:rsidRDefault="003D27BF" w:rsidP="008568A4">
                            <w:pPr>
                              <w:spacing w:line="240" w:lineRule="auto"/>
                              <w:ind w:firstLineChars="150" w:firstLine="480"/>
                              <w:rPr>
                                <w:rFonts w:ascii="宋体" w:hAnsi="宋体" w:hint="eastAsia"/>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3D27BF" w:rsidRDefault="003D27BF" w:rsidP="008568A4">
                            <w:pPr>
                              <w:spacing w:line="240" w:lineRule="auto"/>
                              <w:ind w:firstLineChars="150" w:firstLine="480"/>
                              <w:rPr>
                                <w:rFonts w:ascii="宋体" w:hAnsi="宋体" w:hint="eastAsia"/>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3D27BF" w:rsidRPr="005A15E5" w:rsidRDefault="003D27B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3D27BF" w:rsidRPr="005A15E5" w:rsidRDefault="003D27BF"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3D27BF" w:rsidRPr="005A15E5" w:rsidRDefault="003D27BF"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3D27BF" w:rsidRDefault="003D27BF" w:rsidP="008568A4">
                      <w:pPr>
                        <w:spacing w:line="240" w:lineRule="auto"/>
                        <w:ind w:firstLineChars="150" w:firstLine="480"/>
                        <w:rPr>
                          <w:rFonts w:ascii="宋体" w:hAnsi="宋体" w:hint="eastAsia"/>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3D27BF" w:rsidRDefault="003D27BF" w:rsidP="008568A4">
                      <w:pPr>
                        <w:spacing w:line="240" w:lineRule="auto"/>
                        <w:ind w:firstLineChars="150" w:firstLine="480"/>
                        <w:rPr>
                          <w:rFonts w:ascii="宋体" w:hAnsi="宋体" w:hint="eastAsia"/>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3D27BF" w:rsidRPr="005A15E5" w:rsidRDefault="003D27BF"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3D27BF" w:rsidRPr="00860303" w:rsidRDefault="003D27BF"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3D27BF" w:rsidRPr="00860303" w:rsidRDefault="003D27BF"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3D27BF" w:rsidRPr="005C0A83" w:rsidRDefault="003D27BF"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3D27BF" w:rsidRPr="005C0A83" w:rsidRDefault="003D27BF"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3D27BF" w:rsidRPr="00130702" w:rsidRDefault="003D27BF"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3D27BF" w:rsidRPr="00130702" w:rsidRDefault="003D27B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3D27BF" w:rsidRDefault="003D27B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3D27BF" w:rsidRPr="00130702" w:rsidRDefault="003D27B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3D27BF" w:rsidRPr="00130702" w:rsidRDefault="003D27B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3D27BF" w:rsidRPr="00130702" w:rsidRDefault="003D27BF"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3D27BF" w:rsidRPr="00130702" w:rsidRDefault="003D27BF"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3D27BF" w:rsidRDefault="003D27BF"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3D27BF" w:rsidRPr="00130702" w:rsidRDefault="003D27BF"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3D27BF" w:rsidRPr="00130702" w:rsidRDefault="003D27BF"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EF6E5C">
      <w:pPr>
        <w:pStyle w:val="1"/>
        <w:numPr>
          <w:ilvl w:val="0"/>
          <w:numId w:val="0"/>
        </w:numPr>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EF6E5C">
      <w:pPr>
        <w:pStyle w:val="1"/>
        <w:numPr>
          <w:ilvl w:val="0"/>
          <w:numId w:val="0"/>
        </w:numPr>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1310979" w:displacedByCustomXml="next"/>
    <w:bookmarkStart w:id="3"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EF6E5C">
          <w:pPr>
            <w:pStyle w:val="1"/>
            <w:numPr>
              <w:ilvl w:val="0"/>
              <w:numId w:val="0"/>
            </w:numPr>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9D588C">
              <w:rPr>
                <w:noProof/>
                <w:webHidden/>
              </w:rPr>
              <w:t>I</w:t>
            </w:r>
            <w:r w:rsidR="009D588C">
              <w:rPr>
                <w:noProof/>
                <w:webHidden/>
              </w:rPr>
              <w:fldChar w:fldCharType="end"/>
            </w:r>
          </w:hyperlink>
        </w:p>
        <w:p w:rsidR="009D588C" w:rsidRDefault="003D27BF"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9D588C">
              <w:rPr>
                <w:noProof/>
                <w:webHidden/>
              </w:rPr>
              <w:t>II</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9D588C">
              <w:rPr>
                <w:noProof/>
                <w:webHidden/>
              </w:rPr>
              <w:t>1</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9D588C">
              <w:rPr>
                <w:noProof/>
                <w:webHidden/>
              </w:rPr>
              <w:t>2</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9D588C">
              <w:rPr>
                <w:noProof/>
                <w:webHidden/>
              </w:rPr>
              <w:t>4</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9D588C">
              <w:rPr>
                <w:noProof/>
                <w:webHidden/>
              </w:rPr>
              <w:t>5</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9D588C">
              <w:rPr>
                <w:noProof/>
                <w:webHidden/>
              </w:rPr>
              <w:t>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9D588C">
              <w:rPr>
                <w:noProof/>
                <w:webHidden/>
              </w:rPr>
              <w:t>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9D588C">
              <w:rPr>
                <w:noProof/>
                <w:webHidden/>
              </w:rPr>
              <w:t>10</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9D588C">
              <w:rPr>
                <w:noProof/>
                <w:webHidden/>
              </w:rPr>
              <w:t>12</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9D588C">
              <w:rPr>
                <w:noProof/>
                <w:webHidden/>
              </w:rPr>
              <w:t>14</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9D588C">
              <w:rPr>
                <w:noProof/>
                <w:webHidden/>
              </w:rPr>
              <w:t>15</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9D588C">
              <w:rPr>
                <w:noProof/>
                <w:webHidden/>
              </w:rPr>
              <w:t>16</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9D588C">
              <w:rPr>
                <w:noProof/>
                <w:webHidden/>
              </w:rPr>
              <w:t>18</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9D588C">
              <w:rPr>
                <w:noProof/>
                <w:webHidden/>
              </w:rPr>
              <w:t>19</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9D588C">
              <w:rPr>
                <w:noProof/>
                <w:webHidden/>
              </w:rPr>
              <w:t>20</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9D588C">
              <w:rPr>
                <w:noProof/>
                <w:webHidden/>
              </w:rPr>
              <w:t>23</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9D588C">
              <w:rPr>
                <w:noProof/>
                <w:webHidden/>
              </w:rPr>
              <w:t>24</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9D588C">
              <w:rPr>
                <w:noProof/>
                <w:webHidden/>
              </w:rPr>
              <w:t>26</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9D588C">
              <w:rPr>
                <w:noProof/>
                <w:webHidden/>
              </w:rPr>
              <w:t>2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9D588C">
              <w:rPr>
                <w:noProof/>
                <w:webHidden/>
              </w:rPr>
              <w:t>2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9D588C">
              <w:rPr>
                <w:noProof/>
                <w:webHidden/>
              </w:rPr>
              <w:t>32</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9D588C">
              <w:rPr>
                <w:noProof/>
                <w:webHidden/>
              </w:rPr>
              <w:t>36</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9D588C">
              <w:rPr>
                <w:noProof/>
                <w:webHidden/>
              </w:rPr>
              <w:t>37</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9D588C">
              <w:rPr>
                <w:noProof/>
                <w:webHidden/>
              </w:rPr>
              <w:t>3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9D588C">
              <w:rPr>
                <w:noProof/>
                <w:webHidden/>
              </w:rPr>
              <w:t>40</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9D588C">
              <w:rPr>
                <w:noProof/>
                <w:webHidden/>
              </w:rPr>
              <w:t>42</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9D588C">
              <w:rPr>
                <w:noProof/>
                <w:webHidden/>
              </w:rPr>
              <w:t>48</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9D588C">
              <w:rPr>
                <w:noProof/>
                <w:webHidden/>
              </w:rPr>
              <w:t>52</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9D588C">
              <w:rPr>
                <w:noProof/>
                <w:webHidden/>
              </w:rPr>
              <w:t>53</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9D588C">
              <w:rPr>
                <w:noProof/>
                <w:webHidden/>
              </w:rPr>
              <w:t>55</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9D588C">
              <w:rPr>
                <w:noProof/>
                <w:webHidden/>
              </w:rPr>
              <w:t>56</w:t>
            </w:r>
            <w:r w:rsidR="009D588C">
              <w:rPr>
                <w:noProof/>
                <w:webHidden/>
              </w:rPr>
              <w:fldChar w:fldCharType="end"/>
            </w:r>
          </w:hyperlink>
        </w:p>
        <w:p w:rsidR="009D588C" w:rsidRDefault="003D27BF">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D27BF">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9D588C">
              <w:rPr>
                <w:noProof/>
                <w:webHidden/>
              </w:rPr>
              <w:t>57</w:t>
            </w:r>
            <w:r w:rsidR="009D588C">
              <w:rPr>
                <w:noProof/>
                <w:webHidden/>
              </w:rPr>
              <w:fldChar w:fldCharType="end"/>
            </w:r>
          </w:hyperlink>
        </w:p>
        <w:p w:rsidR="009D588C" w:rsidRDefault="003D27BF">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9D588C">
              <w:rPr>
                <w:noProof/>
                <w:webHidden/>
              </w:rPr>
              <w:t>59</w:t>
            </w:r>
            <w:r w:rsidR="009D588C">
              <w:rPr>
                <w:noProof/>
                <w:webHidden/>
              </w:rPr>
              <w:fldChar w:fldCharType="end"/>
            </w:r>
          </w:hyperlink>
        </w:p>
        <w:p w:rsidR="009D588C" w:rsidRDefault="003D27BF">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9D588C">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3D0C9E" w:rsidP="00EF6E5C">
      <w:pPr>
        <w:pStyle w:val="1"/>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w:t>
      </w:r>
      <w:r w:rsidR="00B32018">
        <w:rPr>
          <w:rFonts w:hint="eastAsia"/>
        </w:rPr>
        <w:t>感兴趣</w:t>
      </w:r>
      <w:r w:rsidR="00B42916">
        <w:rPr>
          <w:rFonts w:hint="eastAsia"/>
        </w:rPr>
        <w:t>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B42916">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Pr>
          <w:rFonts w:hint="eastAsia"/>
        </w:rPr>
        <w:t>，</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w:t>
      </w:r>
      <w:r w:rsidR="001632A7">
        <w:rPr>
          <w:rFonts w:hint="eastAsia"/>
        </w:rPr>
        <w:t>分布式文件系统可以隐藏底层实现，</w:t>
      </w:r>
      <w:r w:rsidRPr="00F808B4">
        <w:rPr>
          <w:rFonts w:hint="eastAsia"/>
        </w:rPr>
        <w:t>将多个地点</w:t>
      </w:r>
      <w:r w:rsidR="00A02287">
        <w:rPr>
          <w:rFonts w:hint="eastAsia"/>
        </w:rPr>
        <w:t>或</w:t>
      </w:r>
      <w:r w:rsidRPr="00F808B4">
        <w:rPr>
          <w:rFonts w:hint="eastAsia"/>
        </w:rPr>
        <w:t>多个文件系统</w:t>
      </w:r>
      <w:r w:rsidR="001632A7">
        <w:rPr>
          <w:rFonts w:hint="eastAsia"/>
        </w:rPr>
        <w:t>以一个文件系统的形态展示给用户</w:t>
      </w:r>
      <w:r w:rsidRPr="00F808B4">
        <w:rPr>
          <w:rFonts w:hint="eastAsia"/>
        </w:rPr>
        <w:t>，</w:t>
      </w:r>
      <w:r w:rsidR="001632A7">
        <w:rPr>
          <w:rFonts w:hint="eastAsia"/>
        </w:rPr>
        <w:t>隐藏底层实现组成一个</w:t>
      </w:r>
      <w:r w:rsidR="00112597">
        <w:rPr>
          <w:rFonts w:hint="eastAsia"/>
        </w:rPr>
        <w:t>统一管理的</w:t>
      </w:r>
      <w:r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w:t>
      </w:r>
      <w:r>
        <w:rPr>
          <w:rFonts w:hint="eastAsia"/>
        </w:rPr>
        <w:lastRenderedPageBreak/>
        <w:t>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lastRenderedPageBreak/>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3D27BF">
        <w:rPr>
          <w:rFonts w:hint="eastAsia"/>
        </w:rPr>
        <w:t>是一项十分紧迫的任务，此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w:t>
      </w:r>
      <w:r>
        <w:rPr>
          <w:rFonts w:hint="eastAsia"/>
        </w:rPr>
        <w:lastRenderedPageBreak/>
        <w:t>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EF6E5C">
      <w:pPr>
        <w:pStyle w:val="1"/>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sidR="00F76393" w:rsidRPr="00FB3276">
        <w:rPr>
          <w:rFonts w:hint="eastAsia"/>
        </w:rPr>
        <w:t>表示应用程序核心</w:t>
      </w:r>
      <w:r w:rsidR="00F76393">
        <w:rPr>
          <w:rFonts w:hint="eastAsia"/>
        </w:rPr>
        <w:t>，</w:t>
      </w:r>
      <w:r>
        <w:rPr>
          <w:rFonts w:hint="eastAsia"/>
        </w:rPr>
        <w:t>包含核心功能和数据，</w:t>
      </w:r>
      <w:r w:rsidRPr="00FB3276">
        <w:rPr>
          <w:rFonts w:hint="eastAsia"/>
        </w:rPr>
        <w:t>是应用程序中用于处理应用程序数据逻辑的部分</w:t>
      </w:r>
      <w:r>
        <w:rPr>
          <w:rFonts w:hint="eastAsia"/>
        </w:rPr>
        <w:t>；视图</w:t>
      </w:r>
      <w:r w:rsidR="00F76393">
        <w:rPr>
          <w:rFonts w:hint="eastAsia"/>
        </w:rPr>
        <w:t>负责</w:t>
      </w:r>
      <w:r>
        <w:rPr>
          <w:rFonts w:hint="eastAsia"/>
        </w:rPr>
        <w:t>显示信息，是应用程序中负责数据显示的部分；控制器处理输入，是应用程序中处理用户交互的部分</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内部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对于用户来说是不可见的</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只能通过控制器操作</w:t>
      </w:r>
      <w:r w:rsidR="007213BE">
        <w:rPr>
          <w:rFonts w:hint="eastAsia"/>
        </w:rPr>
        <w:t>应用程序的功能和数据，</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7213BE">
        <w:rPr>
          <w:rFonts w:hint="eastAsia"/>
        </w:rPr>
        <w:t>每个</w:t>
      </w:r>
      <w:r>
        <w:rPr>
          <w:rFonts w:hint="eastAsia"/>
        </w:rPr>
        <w:t>视图使用不同的</w:t>
      </w:r>
      <w:r w:rsidR="007213BE">
        <w:rPr>
          <w:rFonts w:hint="eastAsia"/>
        </w:rPr>
        <w:t>函数展示数据</w:t>
      </w:r>
      <w:r>
        <w:rPr>
          <w:rFonts w:hint="eastAsia"/>
        </w:rPr>
        <w:t>，每个视图组件都有一个</w:t>
      </w:r>
      <w:r w:rsidR="007213BE">
        <w:rPr>
          <w:rFonts w:hint="eastAsia"/>
        </w:rPr>
        <w:t>修改</w:t>
      </w:r>
      <w:r>
        <w:rPr>
          <w:rFonts w:hint="eastAsia"/>
        </w:rPr>
        <w:t>函数，这个函数</w:t>
      </w:r>
      <w:r w:rsidR="007213BE">
        <w:rPr>
          <w:rFonts w:hint="eastAsia"/>
        </w:rPr>
        <w:t>会</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Pr>
          <w:rFonts w:hint="eastAsia"/>
        </w:rPr>
        <w:t>一一对应。控制器组件接受事件，并翻译成对模型或者视图的请求，事件是如何发送到控制器由用户界面平台决定</w:t>
      </w:r>
      <w:r w:rsidR="007213BE">
        <w:rPr>
          <w:rFonts w:hint="eastAsia"/>
        </w:rPr>
        <w:t>。</w:t>
      </w:r>
      <w:r>
        <w:rPr>
          <w:rFonts w:hint="eastAsia"/>
        </w:rPr>
        <w:t>如果控制器的</w:t>
      </w:r>
      <w:r w:rsidR="007213BE">
        <w:rPr>
          <w:rFonts w:hint="eastAsia"/>
        </w:rPr>
        <w:t>处理方式</w:t>
      </w:r>
      <w:r>
        <w:rPr>
          <w:rFonts w:hint="eastAsia"/>
        </w:rPr>
        <w:t>依赖于模型</w:t>
      </w:r>
      <w:r w:rsidR="007213BE">
        <w:rPr>
          <w:rFonts w:hint="eastAsia"/>
        </w:rPr>
        <w:t>的结构</w:t>
      </w:r>
      <w:r>
        <w:rPr>
          <w:rFonts w:hint="eastAsia"/>
        </w:rPr>
        <w:t>，那么控制器也需要向模型</w:t>
      </w:r>
      <w:r w:rsidR="007213BE">
        <w:rPr>
          <w:rFonts w:hint="eastAsia"/>
        </w:rPr>
        <w:t>注册</w:t>
      </w:r>
      <w:r>
        <w:rPr>
          <w:rFonts w:hint="eastAsia"/>
        </w:rPr>
        <w:t>请求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6461EC">
      <w:pPr>
        <w:pStyle w:val="1"/>
      </w:pPr>
      <w:r>
        <w:rPr>
          <w:rFonts w:hint="eastAsia"/>
        </w:rPr>
        <w:lastRenderedPageBreak/>
        <w:t xml:space="preserve"> </w:t>
      </w:r>
      <w:bookmarkStart w:id="15" w:name="_Toc461310991"/>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2EBCE746" wp14:editId="2001281F">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EF6E5C">
      <w:pPr>
        <w:pStyle w:val="1"/>
      </w:pPr>
      <w:r>
        <w:rPr>
          <w:rFonts w:hint="eastAsia"/>
        </w:rPr>
        <w:lastRenderedPageBreak/>
        <w:t xml:space="preserve"> </w:t>
      </w:r>
      <w:bookmarkStart w:id="22" w:name="_Toc461310998"/>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676CEFDF" wp14:editId="593B2A35">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EF6E5C">
      <w:pPr>
        <w:pStyle w:val="1"/>
      </w:pPr>
      <w:r>
        <w:rPr>
          <w:rFonts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DCF182F" wp14:editId="1CDF9041">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pt;height:288.5pt" o:ole="">
            <v:imagedata r:id="rId19" o:title=""/>
          </v:shape>
          <o:OLEObject Type="Embed" ProgID="Visio.Drawing.15" ShapeID="_x0000_i1025" DrawAspect="Content" ObjectID="_1535570550"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26" type="#_x0000_t75" style="width:252pt;height:462.5pt" o:ole="">
            <v:imagedata r:id="rId21" o:title=""/>
          </v:shape>
          <o:OLEObject Type="Embed" ProgID="Visio.Drawing.15" ShapeID="_x0000_i1026" DrawAspect="Content" ObjectID="_1535570551"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27" type="#_x0000_t75" style="width:109.5pt;height:218.5pt" o:ole="">
            <v:imagedata r:id="rId23" o:title=""/>
          </v:shape>
          <o:OLEObject Type="Embed" ProgID="Visio.Drawing.11" ShapeID="_x0000_i1027" DrawAspect="Content" ObjectID="_1535570552"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47ADC489" wp14:editId="70599B13">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89F29E7" wp14:editId="4D176273">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1528C653" wp14:editId="584D0AE2">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1EA76ACD" wp14:editId="17B90721">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EF6E5C">
      <w:pPr>
        <w:pStyle w:val="1"/>
      </w:pPr>
      <w:r>
        <w:rPr>
          <w:rFonts w:hint="eastAsia"/>
        </w:rPr>
        <w:lastRenderedPageBreak/>
        <w:t xml:space="preserve"> </w:t>
      </w:r>
      <w:bookmarkStart w:id="35" w:name="_Toc461311011"/>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3053297F" wp14:editId="016BC2EF">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1E21FD7A" wp14:editId="19060312">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16B08F0A" wp14:editId="0E6C2507">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1311017"/>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EF6E5C">
      <w:pPr>
        <w:pStyle w:val="1"/>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t>网站展示制定</w:t>
            </w:r>
            <w:r>
              <w:rPr>
                <w:rFonts w:hint="eastAsia"/>
                <w:sz w:val="21"/>
                <w:szCs w:val="21"/>
              </w:rPr>
              <w:lastRenderedPageBreak/>
              <w:t>表格数据并填充颜色</w:t>
            </w:r>
          </w:p>
        </w:tc>
        <w:tc>
          <w:tcPr>
            <w:tcW w:w="2976" w:type="dxa"/>
          </w:tcPr>
          <w:p w:rsidR="006E17C9" w:rsidRDefault="005E0029" w:rsidP="002E57AD">
            <w:pPr>
              <w:rPr>
                <w:sz w:val="21"/>
                <w:szCs w:val="21"/>
              </w:rPr>
            </w:pPr>
            <w:r>
              <w:rPr>
                <w:rFonts w:hint="eastAsia"/>
                <w:sz w:val="21"/>
                <w:szCs w:val="21"/>
              </w:rPr>
              <w:lastRenderedPageBreak/>
              <w:t>根据表格样式选择的对应数</w:t>
            </w:r>
            <w:r>
              <w:rPr>
                <w:rFonts w:hint="eastAsia"/>
                <w:sz w:val="21"/>
                <w:szCs w:val="21"/>
              </w:rPr>
              <w:lastRenderedPageBreak/>
              <w:t>据，并填充单元格颜色。</w:t>
            </w:r>
          </w:p>
        </w:tc>
        <w:tc>
          <w:tcPr>
            <w:tcW w:w="2552" w:type="dxa"/>
          </w:tcPr>
          <w:p w:rsidR="006E17C9" w:rsidRDefault="005E0029" w:rsidP="002E57AD">
            <w:pPr>
              <w:rPr>
                <w:sz w:val="21"/>
                <w:szCs w:val="21"/>
              </w:rPr>
            </w:pPr>
            <w:r>
              <w:rPr>
                <w:rFonts w:hint="eastAsia"/>
                <w:sz w:val="21"/>
                <w:szCs w:val="21"/>
              </w:rPr>
              <w:lastRenderedPageBreak/>
              <w:t>成功展示指定数据并填充</w:t>
            </w:r>
            <w:r>
              <w:rPr>
                <w:rFonts w:hint="eastAsia"/>
                <w:sz w:val="21"/>
                <w:szCs w:val="21"/>
              </w:rPr>
              <w:lastRenderedPageBreak/>
              <w:t>正确颜色。</w:t>
            </w:r>
          </w:p>
        </w:tc>
        <w:tc>
          <w:tcPr>
            <w:tcW w:w="1185" w:type="dxa"/>
          </w:tcPr>
          <w:p w:rsidR="006E17C9" w:rsidRDefault="005E0029" w:rsidP="002E57AD">
            <w:pPr>
              <w:rPr>
                <w:sz w:val="21"/>
                <w:szCs w:val="21"/>
              </w:rPr>
            </w:pPr>
            <w:r>
              <w:rPr>
                <w:rFonts w:hint="eastAsia"/>
                <w:sz w:val="21"/>
                <w:szCs w:val="21"/>
              </w:rPr>
              <w:lastRenderedPageBreak/>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486AAE" w:rsidRDefault="00486AAE" w:rsidP="00486AAE">
      <w:pPr>
        <w:ind w:firstLine="420"/>
      </w:pPr>
      <w:r>
        <w:rPr>
          <w:rFonts w:hint="eastAsia"/>
        </w:rPr>
        <w:t>为了测试微软小娜性能分析系统自身的性能，需要对系统模块分别进行性能测试。针对日志收集模块，需要测试模块每秒可以收集日志的最大数量，测试方法为在短时间内发送超大规模日志测试模块的性能；针对数据计算模块，需要测试模块的数据计算延迟以及数据更新延迟，测试方法为随机时间更新分布式文件系统中的日志，统计数据的计算延迟以及更新延迟；</w:t>
      </w:r>
      <w:r w:rsidR="00E05F28">
        <w:rPr>
          <w:rFonts w:hint="eastAsia"/>
        </w:rPr>
        <w:t>针对自动化工具模块，需要测试当日志信息更新后自动化模块的反应延迟，测试方法为随机时间更新分布式文件系统中的日志，统计自动化工具的延迟</w:t>
      </w:r>
      <w:r w:rsidR="00216A11">
        <w:rPr>
          <w:rFonts w:hint="eastAsia"/>
        </w:rPr>
        <w:t>；针对数据展示模块，需要测试网站的响应时间，即用户请求数据到网页展示出数据的时间间隔。</w:t>
      </w:r>
    </w:p>
    <w:p w:rsidR="007B3326" w:rsidRDefault="00292B12" w:rsidP="00B9077B">
      <w:pPr>
        <w:pStyle w:val="a4"/>
      </w:pPr>
      <w:r>
        <w:rPr>
          <w:rFonts w:hint="eastAsia"/>
        </w:rPr>
        <w:t xml:space="preserve"> </w:t>
      </w:r>
      <w:bookmarkStart w:id="46" w:name="_Toc461311022"/>
      <w:r w:rsidR="007B3326">
        <w:rPr>
          <w:rFonts w:hint="eastAsia"/>
        </w:rPr>
        <w:t>性能数据分析</w:t>
      </w:r>
      <w:bookmarkEnd w:id="46"/>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2</w:t>
      </w:r>
      <w:r>
        <w:rPr>
          <w:rFonts w:hint="eastAsia"/>
        </w:rPr>
        <w:t>所示。</w:t>
      </w:r>
    </w:p>
    <w:p w:rsidR="00E761E9" w:rsidRDefault="00E761E9" w:rsidP="00E761E9">
      <w:pPr>
        <w:pStyle w:val="aff2"/>
      </w:pPr>
      <w:r>
        <w:rPr>
          <w:rFonts w:hint="eastAsia"/>
        </w:rPr>
        <w:t>表</w:t>
      </w:r>
      <w:r>
        <w:rPr>
          <w:rFonts w:hint="eastAsia"/>
        </w:rPr>
        <w:t>7-2</w:t>
      </w:r>
      <w:r>
        <w:t xml:space="preserve"> </w:t>
      </w:r>
      <w:r w:rsidR="00E065C3">
        <w:rPr>
          <w:rFonts w:hint="eastAsia"/>
        </w:rPr>
        <w:t>微软小娜</w:t>
      </w:r>
      <w:r w:rsidR="000E29A0">
        <w:rPr>
          <w:rFonts w:hint="eastAsia"/>
        </w:rPr>
        <w:t>产品</w:t>
      </w:r>
      <w:bookmarkStart w:id="47" w:name="_GoBack"/>
      <w:bookmarkEnd w:id="47"/>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上表数据表示</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w:t>
      </w:r>
      <w:r>
        <w:rPr>
          <w:rFonts w:hint="eastAsia"/>
        </w:rPr>
        <w:lastRenderedPageBreak/>
        <w:t>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8" w:name="_Toc461311023"/>
      <w:r w:rsidR="00B22BF7">
        <w:rPr>
          <w:rFonts w:hint="eastAsia"/>
        </w:rPr>
        <w:t>本章小结</w:t>
      </w:r>
      <w:bookmarkEnd w:id="48"/>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94429C" w:rsidP="00EF6E5C">
      <w:pPr>
        <w:pStyle w:val="1"/>
      </w:pPr>
      <w:r>
        <w:rPr>
          <w:rFonts w:hint="eastAsia"/>
        </w:rPr>
        <w:lastRenderedPageBreak/>
        <w:t xml:space="preserve"> </w:t>
      </w:r>
      <w:bookmarkStart w:id="49" w:name="_Toc461311024"/>
      <w:r>
        <w:rPr>
          <w:rFonts w:hint="eastAsia"/>
        </w:rPr>
        <w:t>总结与展望</w:t>
      </w:r>
      <w:bookmarkEnd w:id="49"/>
    </w:p>
    <w:p w:rsidR="0094429C" w:rsidRDefault="0094429C" w:rsidP="0094429C">
      <w:pPr>
        <w:pStyle w:val="a0"/>
      </w:pPr>
      <w:r>
        <w:rPr>
          <w:rFonts w:hint="eastAsia"/>
        </w:rPr>
        <w:t xml:space="preserve"> </w:t>
      </w:r>
      <w:bookmarkStart w:id="50" w:name="_Toc461311025"/>
      <w:r>
        <w:rPr>
          <w:rFonts w:hint="eastAsia"/>
        </w:rPr>
        <w:t>总结</w:t>
      </w:r>
      <w:bookmarkEnd w:id="50"/>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1" w:name="_Toc461311026"/>
      <w:r>
        <w:rPr>
          <w:rFonts w:hint="eastAsia"/>
        </w:rPr>
        <w:t>展望</w:t>
      </w:r>
      <w:bookmarkEnd w:id="51"/>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B73301" w:rsidRDefault="00A558C7" w:rsidP="00A72E32">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应该具有良好的开发和维护接口，这样可以迅速根据产品功能模块变化进行部署和二次开发。因此再设计微软小娜性能分析系统时，需要考虑功能模块变化、数据库变化、展示布局变化等多个层面的变化特性，在微软小娜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w:t>
      </w:r>
      <w:r>
        <w:rPr>
          <w:rFonts w:hint="eastAsia"/>
          <w:bCs/>
        </w:rPr>
        <w:lastRenderedPageBreak/>
        <w:t>真正有效关键的数据，如何获取用户最真实的需求，如何判断合理、有效、快速定位产品的问题将是需要深入研究的问题。通过获取用户最真实的需求，快速定位产品问题，合理判断产品性能可以帮助技术人员和产品</w:t>
      </w:r>
      <w:r w:rsidR="00BC165D">
        <w:rPr>
          <w:rFonts w:hint="eastAsia"/>
          <w:bCs/>
        </w:rPr>
        <w:t>人员进行应用的改进和产品决策。</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EF6E5C">
      <w:pPr>
        <w:pStyle w:val="1"/>
        <w:numPr>
          <w:ilvl w:val="0"/>
          <w:numId w:val="0"/>
        </w:numPr>
      </w:pPr>
      <w:bookmarkStart w:id="52" w:name="_Toc461311027"/>
      <w:r>
        <w:rPr>
          <w:rFonts w:hint="eastAsia"/>
        </w:rPr>
        <w:lastRenderedPageBreak/>
        <w:t>参考文献</w:t>
      </w:r>
      <w:bookmarkEnd w:id="52"/>
    </w:p>
    <w:p w:rsidR="008A3EEC" w:rsidRDefault="008A3EEC" w:rsidP="0064622E">
      <w:pPr>
        <w:pStyle w:val="af0"/>
        <w:numPr>
          <w:ilvl w:val="0"/>
          <w:numId w:val="24"/>
        </w:numPr>
        <w:ind w:firstLineChars="0" w:firstLine="0"/>
        <w:rPr>
          <w:sz w:val="21"/>
          <w:szCs w:val="21"/>
        </w:rPr>
      </w:pPr>
      <w:bookmarkStart w:id="53"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3"/>
    </w:p>
    <w:p w:rsidR="007B6EAE" w:rsidRPr="007B6EAE" w:rsidRDefault="007B6EAE" w:rsidP="007B6EAE">
      <w:pPr>
        <w:pStyle w:val="af0"/>
        <w:numPr>
          <w:ilvl w:val="0"/>
          <w:numId w:val="24"/>
        </w:numPr>
        <w:ind w:firstLineChars="0" w:firstLine="0"/>
        <w:rPr>
          <w:sz w:val="21"/>
          <w:szCs w:val="21"/>
        </w:rPr>
      </w:pPr>
      <w:bookmarkStart w:id="54" w:name="_Ref458871013"/>
      <w:r w:rsidRPr="0064622E">
        <w:rPr>
          <w:sz w:val="21"/>
          <w:szCs w:val="21"/>
        </w:rPr>
        <w:t>Hellerstein J L, Ma S, Perng C-S. Discovering actionable patterns in event data. IBM Systems Journal, 2002, 41(3): 475-493.</w:t>
      </w:r>
      <w:bookmarkEnd w:id="54"/>
    </w:p>
    <w:p w:rsidR="00FD5EE7" w:rsidRPr="0064622E" w:rsidRDefault="00FD5EE7" w:rsidP="0064622E">
      <w:pPr>
        <w:pStyle w:val="af0"/>
        <w:numPr>
          <w:ilvl w:val="0"/>
          <w:numId w:val="24"/>
        </w:numPr>
        <w:ind w:firstLineChars="0" w:firstLine="0"/>
        <w:rPr>
          <w:sz w:val="21"/>
          <w:szCs w:val="21"/>
        </w:rPr>
      </w:pPr>
      <w:bookmarkStart w:id="55"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5"/>
    </w:p>
    <w:p w:rsidR="00FD5EE7" w:rsidRDefault="00FD5EE7" w:rsidP="0064622E">
      <w:pPr>
        <w:pStyle w:val="af0"/>
        <w:numPr>
          <w:ilvl w:val="0"/>
          <w:numId w:val="24"/>
        </w:numPr>
        <w:ind w:firstLineChars="0" w:firstLine="0"/>
        <w:rPr>
          <w:sz w:val="21"/>
          <w:szCs w:val="21"/>
        </w:rPr>
      </w:pPr>
      <w:bookmarkStart w:id="56"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6"/>
    </w:p>
    <w:p w:rsidR="009274AC" w:rsidRDefault="009274AC" w:rsidP="009274AC">
      <w:pPr>
        <w:pStyle w:val="af0"/>
        <w:numPr>
          <w:ilvl w:val="0"/>
          <w:numId w:val="24"/>
        </w:numPr>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7"/>
    </w:p>
    <w:p w:rsidR="009274AC" w:rsidRDefault="009274AC" w:rsidP="009274AC">
      <w:pPr>
        <w:pStyle w:val="af0"/>
        <w:numPr>
          <w:ilvl w:val="0"/>
          <w:numId w:val="24"/>
        </w:numPr>
        <w:ind w:firstLineChars="0" w:firstLine="0"/>
        <w:rPr>
          <w:sz w:val="21"/>
          <w:szCs w:val="21"/>
        </w:rPr>
      </w:pPr>
      <w:bookmarkStart w:id="58" w:name="_Ref458870358"/>
      <w:r w:rsidRPr="0064622E">
        <w:rPr>
          <w:sz w:val="21"/>
          <w:szCs w:val="21"/>
        </w:rPr>
        <w:t>Mariani L, Pastore F. Automated identification of failure causes in system logs. Software Reliability Engineering, 2008: 117-126.</w:t>
      </w:r>
      <w:bookmarkEnd w:id="58"/>
    </w:p>
    <w:p w:rsidR="00B32018" w:rsidRPr="00B32018" w:rsidRDefault="00B32018" w:rsidP="00B32018">
      <w:pPr>
        <w:pStyle w:val="af0"/>
        <w:numPr>
          <w:ilvl w:val="0"/>
          <w:numId w:val="24"/>
        </w:numPr>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9"/>
    </w:p>
    <w:p w:rsidR="00FD5EE7" w:rsidRPr="0064622E" w:rsidRDefault="00FD5EE7" w:rsidP="0064622E">
      <w:pPr>
        <w:pStyle w:val="af0"/>
        <w:numPr>
          <w:ilvl w:val="0"/>
          <w:numId w:val="24"/>
        </w:numPr>
        <w:ind w:firstLineChars="0" w:firstLine="0"/>
        <w:rPr>
          <w:sz w:val="21"/>
          <w:szCs w:val="21"/>
        </w:rPr>
      </w:pPr>
      <w:bookmarkStart w:id="60"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60"/>
    </w:p>
    <w:p w:rsidR="00167CC8" w:rsidRPr="0064622E" w:rsidRDefault="00167CC8" w:rsidP="0064622E">
      <w:pPr>
        <w:pStyle w:val="af0"/>
        <w:numPr>
          <w:ilvl w:val="0"/>
          <w:numId w:val="24"/>
        </w:numPr>
        <w:ind w:firstLineChars="0" w:firstLine="0"/>
        <w:rPr>
          <w:sz w:val="21"/>
          <w:szCs w:val="21"/>
        </w:rPr>
      </w:pPr>
      <w:bookmarkStart w:id="61"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1"/>
    </w:p>
    <w:p w:rsidR="00FD5EE7" w:rsidRPr="0064622E" w:rsidRDefault="00FD5EE7" w:rsidP="0064622E">
      <w:pPr>
        <w:pStyle w:val="af0"/>
        <w:numPr>
          <w:ilvl w:val="0"/>
          <w:numId w:val="24"/>
        </w:numPr>
        <w:ind w:firstLineChars="0" w:firstLine="0"/>
        <w:rPr>
          <w:sz w:val="21"/>
          <w:szCs w:val="21"/>
        </w:rPr>
      </w:pPr>
      <w:bookmarkStart w:id="62"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2"/>
    </w:p>
    <w:p w:rsidR="00FD5EE7" w:rsidRPr="0064622E" w:rsidRDefault="00FD5EE7" w:rsidP="0064622E">
      <w:pPr>
        <w:pStyle w:val="af0"/>
        <w:numPr>
          <w:ilvl w:val="0"/>
          <w:numId w:val="24"/>
        </w:numPr>
        <w:ind w:firstLineChars="0" w:firstLine="0"/>
        <w:rPr>
          <w:sz w:val="21"/>
          <w:szCs w:val="21"/>
        </w:rPr>
      </w:pPr>
      <w:bookmarkStart w:id="63"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3"/>
    </w:p>
    <w:p w:rsidR="00FD5EE7" w:rsidRPr="0064622E" w:rsidRDefault="00FD5EE7" w:rsidP="0064622E">
      <w:pPr>
        <w:pStyle w:val="af0"/>
        <w:numPr>
          <w:ilvl w:val="0"/>
          <w:numId w:val="24"/>
        </w:numPr>
        <w:ind w:firstLineChars="0" w:firstLine="0"/>
        <w:rPr>
          <w:sz w:val="21"/>
          <w:szCs w:val="21"/>
        </w:rPr>
      </w:pPr>
      <w:bookmarkStart w:id="64"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4"/>
    </w:p>
    <w:p w:rsidR="00922584" w:rsidRDefault="00922584" w:rsidP="0064622E">
      <w:pPr>
        <w:pStyle w:val="af0"/>
        <w:numPr>
          <w:ilvl w:val="0"/>
          <w:numId w:val="24"/>
        </w:numPr>
        <w:ind w:firstLineChars="0" w:firstLine="0"/>
        <w:rPr>
          <w:sz w:val="21"/>
          <w:szCs w:val="21"/>
        </w:rPr>
      </w:pPr>
      <w:bookmarkStart w:id="65"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5"/>
    </w:p>
    <w:p w:rsidR="004C0F08" w:rsidRDefault="004C0F08" w:rsidP="004C0F08">
      <w:pPr>
        <w:pStyle w:val="af0"/>
        <w:numPr>
          <w:ilvl w:val="0"/>
          <w:numId w:val="24"/>
        </w:numPr>
        <w:ind w:firstLineChars="0" w:firstLine="0"/>
        <w:rPr>
          <w:sz w:val="21"/>
          <w:szCs w:val="21"/>
        </w:rPr>
      </w:pPr>
      <w:bookmarkStart w:id="66" w:name="_Ref458869960"/>
      <w:r w:rsidRPr="004A2ACC">
        <w:rPr>
          <w:sz w:val="21"/>
          <w:szCs w:val="21"/>
        </w:rPr>
        <w:t>Richter, Jeffrey. CLR via c#. Vol. 4. Redmond: Microsoft Press, 2006.</w:t>
      </w:r>
      <w:bookmarkEnd w:id="66"/>
    </w:p>
    <w:p w:rsidR="00911A16" w:rsidRPr="00911A16" w:rsidRDefault="00911A16" w:rsidP="00911A16">
      <w:pPr>
        <w:pStyle w:val="af0"/>
        <w:numPr>
          <w:ilvl w:val="0"/>
          <w:numId w:val="24"/>
        </w:numPr>
        <w:ind w:firstLineChars="0" w:firstLine="0"/>
        <w:rPr>
          <w:sz w:val="21"/>
          <w:szCs w:val="21"/>
        </w:rPr>
      </w:pPr>
      <w:bookmarkStart w:id="67" w:name="_Ref458870484"/>
      <w:r w:rsidRPr="0064622E">
        <w:rPr>
          <w:sz w:val="21"/>
          <w:szCs w:val="21"/>
        </w:rPr>
        <w:lastRenderedPageBreak/>
        <w:t>Thomson Jamie. Get to Know SQL Server 2012's SQL Server Data Tools. SQL Server Pro, 2013, Vol.15 (5)</w:t>
      </w:r>
      <w:bookmarkEnd w:id="67"/>
    </w:p>
    <w:p w:rsidR="00FD5EE7" w:rsidRPr="0064622E" w:rsidRDefault="00FD5EE7" w:rsidP="0064622E">
      <w:pPr>
        <w:pStyle w:val="af0"/>
        <w:numPr>
          <w:ilvl w:val="0"/>
          <w:numId w:val="24"/>
        </w:numPr>
        <w:ind w:firstLineChars="0" w:firstLine="0"/>
        <w:rPr>
          <w:sz w:val="21"/>
          <w:szCs w:val="21"/>
        </w:rPr>
      </w:pPr>
      <w:bookmarkStart w:id="68"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8"/>
    </w:p>
    <w:p w:rsidR="00C230D1" w:rsidRPr="0064622E" w:rsidRDefault="00C230D1" w:rsidP="0064622E">
      <w:pPr>
        <w:pStyle w:val="af0"/>
        <w:numPr>
          <w:ilvl w:val="0"/>
          <w:numId w:val="24"/>
        </w:numPr>
        <w:ind w:firstLineChars="0" w:firstLine="0"/>
        <w:rPr>
          <w:sz w:val="21"/>
          <w:szCs w:val="21"/>
        </w:rPr>
      </w:pPr>
      <w:bookmarkStart w:id="69" w:name="_Ref458867869"/>
      <w:r w:rsidRPr="0064622E">
        <w:rPr>
          <w:sz w:val="21"/>
          <w:szCs w:val="21"/>
        </w:rPr>
        <w:t>Heft Jayleen. SQL Server 2014 Cumulative Update 3 Now Available. SQL Server Pro, 2014</w:t>
      </w:r>
      <w:bookmarkEnd w:id="69"/>
    </w:p>
    <w:p w:rsidR="00FD7105" w:rsidRDefault="00FD7105" w:rsidP="00FD7105">
      <w:pPr>
        <w:pStyle w:val="af0"/>
        <w:numPr>
          <w:ilvl w:val="0"/>
          <w:numId w:val="24"/>
        </w:numPr>
        <w:ind w:firstLineChars="0" w:firstLine="0"/>
        <w:rPr>
          <w:sz w:val="21"/>
          <w:szCs w:val="21"/>
        </w:rPr>
      </w:pPr>
      <w:bookmarkStart w:id="70" w:name="_Ref458870625"/>
      <w:r w:rsidRPr="00FD7105">
        <w:rPr>
          <w:sz w:val="21"/>
          <w:szCs w:val="21"/>
        </w:rPr>
        <w:t>Han, Jiawei, Jian Pei, and Micheline Kamber. Data mining: concepts and techniques. Elsevier, 2011.</w:t>
      </w:r>
      <w:bookmarkEnd w:id="70"/>
    </w:p>
    <w:p w:rsidR="001F5CDA" w:rsidRPr="001F5CDA" w:rsidRDefault="001F5CDA" w:rsidP="001F5CDA">
      <w:pPr>
        <w:pStyle w:val="af0"/>
        <w:numPr>
          <w:ilvl w:val="0"/>
          <w:numId w:val="24"/>
        </w:numPr>
        <w:ind w:firstLineChars="0" w:firstLine="0"/>
        <w:rPr>
          <w:sz w:val="21"/>
          <w:szCs w:val="21"/>
        </w:rPr>
      </w:pPr>
      <w:bookmarkStart w:id="71" w:name="_Ref458868961"/>
      <w:r w:rsidRPr="0064622E">
        <w:rPr>
          <w:sz w:val="21"/>
          <w:szCs w:val="21"/>
        </w:rPr>
        <w:t>Esposito Dino. Which ASP.NET Is Better? InformationWeek, 2011(1307), pp.50,52</w:t>
      </w:r>
      <w:bookmarkEnd w:id="71"/>
    </w:p>
    <w:p w:rsidR="00376B12" w:rsidRPr="0064622E" w:rsidRDefault="00376B12" w:rsidP="0064622E">
      <w:pPr>
        <w:pStyle w:val="af0"/>
        <w:numPr>
          <w:ilvl w:val="0"/>
          <w:numId w:val="24"/>
        </w:numPr>
        <w:ind w:firstLineChars="0" w:firstLine="0"/>
        <w:rPr>
          <w:sz w:val="21"/>
          <w:szCs w:val="21"/>
        </w:rPr>
      </w:pPr>
      <w:bookmarkStart w:id="72"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2"/>
    </w:p>
    <w:p w:rsidR="00376B12" w:rsidRPr="0064622E" w:rsidRDefault="00376B12" w:rsidP="0064622E">
      <w:pPr>
        <w:pStyle w:val="af0"/>
        <w:numPr>
          <w:ilvl w:val="0"/>
          <w:numId w:val="24"/>
        </w:numPr>
        <w:ind w:firstLineChars="0" w:firstLine="0"/>
        <w:rPr>
          <w:sz w:val="21"/>
          <w:szCs w:val="21"/>
        </w:rPr>
      </w:pPr>
      <w:bookmarkStart w:id="73" w:name="_Ref458868034"/>
      <w:r w:rsidRPr="0064622E">
        <w:rPr>
          <w:sz w:val="21"/>
          <w:szCs w:val="21"/>
        </w:rPr>
        <w:t>Tim Anderson. Delve into ASP.Net MVC. Personal computer world. 2009, 32(7)</w:t>
      </w:r>
      <w:bookmarkEnd w:id="73"/>
    </w:p>
    <w:p w:rsidR="00376B12" w:rsidRPr="0064622E" w:rsidRDefault="00376B12" w:rsidP="0064622E">
      <w:pPr>
        <w:pStyle w:val="af0"/>
        <w:numPr>
          <w:ilvl w:val="0"/>
          <w:numId w:val="24"/>
        </w:numPr>
        <w:ind w:firstLineChars="0" w:firstLine="0"/>
        <w:rPr>
          <w:sz w:val="21"/>
          <w:szCs w:val="21"/>
        </w:rPr>
      </w:pPr>
      <w:bookmarkStart w:id="74"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4"/>
    </w:p>
    <w:p w:rsidR="00376B12" w:rsidRPr="004A2ACC" w:rsidRDefault="00376B12" w:rsidP="0064622E">
      <w:pPr>
        <w:pStyle w:val="af0"/>
        <w:numPr>
          <w:ilvl w:val="0"/>
          <w:numId w:val="24"/>
        </w:numPr>
        <w:ind w:firstLineChars="0" w:firstLine="0"/>
        <w:rPr>
          <w:sz w:val="21"/>
          <w:szCs w:val="21"/>
        </w:rPr>
      </w:pPr>
      <w:bookmarkStart w:id="75"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5"/>
    </w:p>
    <w:p w:rsidR="00194958" w:rsidRPr="00194958" w:rsidRDefault="00376B12" w:rsidP="00194958">
      <w:pPr>
        <w:pStyle w:val="af0"/>
        <w:numPr>
          <w:ilvl w:val="0"/>
          <w:numId w:val="24"/>
        </w:numPr>
        <w:ind w:firstLineChars="0" w:firstLine="0"/>
        <w:rPr>
          <w:sz w:val="21"/>
          <w:szCs w:val="21"/>
        </w:rPr>
      </w:pPr>
      <w:bookmarkStart w:id="76"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6"/>
    </w:p>
    <w:p w:rsidR="00194958" w:rsidRDefault="00194958" w:rsidP="00194958">
      <w:pPr>
        <w:pStyle w:val="af0"/>
        <w:numPr>
          <w:ilvl w:val="0"/>
          <w:numId w:val="24"/>
        </w:numPr>
        <w:ind w:firstLineChars="0" w:firstLine="0"/>
        <w:rPr>
          <w:sz w:val="21"/>
          <w:szCs w:val="21"/>
        </w:rPr>
      </w:pPr>
      <w:bookmarkStart w:id="77"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7"/>
    </w:p>
    <w:p w:rsidR="00B54D66" w:rsidRDefault="00B54D66" w:rsidP="00B54D66">
      <w:pPr>
        <w:pStyle w:val="af0"/>
        <w:numPr>
          <w:ilvl w:val="0"/>
          <w:numId w:val="24"/>
        </w:numPr>
        <w:ind w:firstLineChars="0" w:firstLine="0"/>
        <w:rPr>
          <w:sz w:val="21"/>
          <w:szCs w:val="21"/>
        </w:rPr>
      </w:pPr>
      <w:bookmarkStart w:id="78"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8"/>
    </w:p>
    <w:p w:rsidR="00D07808" w:rsidRPr="00D07808" w:rsidRDefault="00D07808" w:rsidP="00D07808">
      <w:pPr>
        <w:pStyle w:val="af0"/>
        <w:numPr>
          <w:ilvl w:val="0"/>
          <w:numId w:val="24"/>
        </w:numPr>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9"/>
    </w:p>
    <w:p w:rsidR="00FD5EE7" w:rsidRDefault="00FD5EE7" w:rsidP="0064622E">
      <w:pPr>
        <w:pStyle w:val="af0"/>
        <w:numPr>
          <w:ilvl w:val="0"/>
          <w:numId w:val="24"/>
        </w:numPr>
        <w:ind w:firstLineChars="0" w:firstLine="0"/>
        <w:rPr>
          <w:sz w:val="21"/>
          <w:szCs w:val="21"/>
        </w:rPr>
      </w:pPr>
      <w:bookmarkStart w:id="80"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80"/>
    </w:p>
    <w:p w:rsidR="007B626D" w:rsidRPr="007B626D" w:rsidRDefault="001F5CDA" w:rsidP="007B626D">
      <w:pPr>
        <w:pStyle w:val="af0"/>
        <w:numPr>
          <w:ilvl w:val="0"/>
          <w:numId w:val="24"/>
        </w:numPr>
        <w:ind w:firstLineChars="0" w:firstLine="0"/>
        <w:rPr>
          <w:sz w:val="21"/>
          <w:szCs w:val="21"/>
        </w:rPr>
      </w:pPr>
      <w:bookmarkStart w:id="81"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1"/>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4"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4"/>
    </w:p>
    <w:p w:rsidR="001A78CF" w:rsidRDefault="001A78CF" w:rsidP="00EF6E5C">
      <w:pPr>
        <w:pStyle w:val="1"/>
        <w:numPr>
          <w:ilvl w:val="0"/>
          <w:numId w:val="0"/>
        </w:numPr>
      </w:pPr>
      <w:bookmarkStart w:id="85" w:name="_Toc461311028"/>
      <w:r>
        <w:rPr>
          <w:rFonts w:hint="eastAsia"/>
        </w:rPr>
        <w:lastRenderedPageBreak/>
        <w:t>致谢</w:t>
      </w:r>
      <w:bookmarkEnd w:id="85"/>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63512" w:rsidRDefault="00963512" w:rsidP="00C62F44">
      <w:pPr>
        <w:spacing w:line="240" w:lineRule="auto"/>
      </w:pPr>
      <w:r>
        <w:separator/>
      </w:r>
    </w:p>
  </w:endnote>
  <w:endnote w:type="continuationSeparator" w:id="0">
    <w:p w:rsidR="00963512" w:rsidRDefault="00963512"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3D27BF" w:rsidRPr="00DD14B5" w:rsidRDefault="003D27BF">
        <w:pPr>
          <w:pStyle w:val="ac"/>
          <w:jc w:val="center"/>
          <w:rPr>
            <w:rFonts w:ascii="宋体" w:hAnsi="宋体"/>
          </w:rPr>
        </w:pPr>
      </w:p>
    </w:sdtContent>
  </w:sdt>
  <w:p w:rsidR="003D27BF" w:rsidRDefault="003D27BF">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3D27BF" w:rsidRPr="00DD14B5" w:rsidRDefault="003D27BF">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0E29A0" w:rsidRPr="000E29A0">
          <w:rPr>
            <w:rFonts w:ascii="宋体" w:hAnsi="宋体"/>
            <w:noProof/>
            <w:sz w:val="21"/>
            <w:szCs w:val="21"/>
            <w:lang w:val="zh-CN"/>
          </w:rPr>
          <w:t>55</w:t>
        </w:r>
        <w:r w:rsidRPr="00B1225F">
          <w:rPr>
            <w:rFonts w:ascii="宋体" w:hAnsi="宋体"/>
            <w:sz w:val="21"/>
            <w:szCs w:val="21"/>
          </w:rPr>
          <w:fldChar w:fldCharType="end"/>
        </w:r>
      </w:p>
    </w:sdtContent>
  </w:sdt>
  <w:p w:rsidR="003D27BF" w:rsidRDefault="003D27BF">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63512" w:rsidRDefault="00963512" w:rsidP="00C62F44">
      <w:pPr>
        <w:spacing w:line="240" w:lineRule="auto"/>
      </w:pPr>
      <w:r>
        <w:separator/>
      </w:r>
    </w:p>
  </w:footnote>
  <w:footnote w:type="continuationSeparator" w:id="0">
    <w:p w:rsidR="00963512" w:rsidRDefault="00963512"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7BF" w:rsidRPr="00DD14B5" w:rsidRDefault="003D27BF"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7BF" w:rsidRPr="00DD14B5" w:rsidRDefault="003D27B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E29A0">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7BF" w:rsidRPr="00DD14B5" w:rsidRDefault="003D27BF"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0E29A0">
      <w:rPr>
        <w:rFonts w:ascii="宋体" w:hAnsi="宋体" w:cs="Times New Roman"/>
        <w:noProof/>
        <w:sz w:val="21"/>
        <w:szCs w:val="21"/>
      </w:rPr>
      <w:t>第7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E29A0">
      <w:rPr>
        <w:rFonts w:ascii="宋体" w:hAnsi="宋体" w:cs="Times New Roman"/>
        <w:noProof/>
        <w:sz w:val="21"/>
        <w:szCs w:val="21"/>
      </w:rPr>
      <w:t>测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27BF" w:rsidRPr="00DD14B5" w:rsidRDefault="003D27BF"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0E29A0">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F08D1FC"/>
    <w:lvl w:ilvl="0" w:tplc="3C0E5100">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ED3"/>
    <w:rsid w:val="000C69A1"/>
    <w:rsid w:val="000D187D"/>
    <w:rsid w:val="000D22D0"/>
    <w:rsid w:val="000D7D96"/>
    <w:rsid w:val="000E2912"/>
    <w:rsid w:val="000E29A0"/>
    <w:rsid w:val="000E5E45"/>
    <w:rsid w:val="000F0F37"/>
    <w:rsid w:val="001006E9"/>
    <w:rsid w:val="00102F92"/>
    <w:rsid w:val="001034B0"/>
    <w:rsid w:val="00104FAD"/>
    <w:rsid w:val="00106815"/>
    <w:rsid w:val="00106A7B"/>
    <w:rsid w:val="00110ADD"/>
    <w:rsid w:val="00111EBB"/>
    <w:rsid w:val="0011208C"/>
    <w:rsid w:val="00112597"/>
    <w:rsid w:val="001147C1"/>
    <w:rsid w:val="00114875"/>
    <w:rsid w:val="00117706"/>
    <w:rsid w:val="00121C70"/>
    <w:rsid w:val="00121FF7"/>
    <w:rsid w:val="00122345"/>
    <w:rsid w:val="00122DFF"/>
    <w:rsid w:val="00123138"/>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1F598C"/>
    <w:rsid w:val="001F5CDA"/>
    <w:rsid w:val="00203E04"/>
    <w:rsid w:val="00204306"/>
    <w:rsid w:val="00204B32"/>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4A29"/>
    <w:rsid w:val="002A4F17"/>
    <w:rsid w:val="002A65F4"/>
    <w:rsid w:val="002A6A9D"/>
    <w:rsid w:val="002A7843"/>
    <w:rsid w:val="002B0159"/>
    <w:rsid w:val="002B5E36"/>
    <w:rsid w:val="002B69D1"/>
    <w:rsid w:val="002B6AAF"/>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3C07"/>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CFA"/>
    <w:rsid w:val="0053324F"/>
    <w:rsid w:val="00544F6B"/>
    <w:rsid w:val="00545BF3"/>
    <w:rsid w:val="00556B4D"/>
    <w:rsid w:val="00557ADB"/>
    <w:rsid w:val="0056756A"/>
    <w:rsid w:val="00572BBE"/>
    <w:rsid w:val="00573F40"/>
    <w:rsid w:val="0057479B"/>
    <w:rsid w:val="005774EE"/>
    <w:rsid w:val="0058025A"/>
    <w:rsid w:val="00580EE8"/>
    <w:rsid w:val="00583714"/>
    <w:rsid w:val="0059144D"/>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B01B5"/>
    <w:rsid w:val="006B0FF7"/>
    <w:rsid w:val="006B172A"/>
    <w:rsid w:val="006B485E"/>
    <w:rsid w:val="006B5681"/>
    <w:rsid w:val="006B6F33"/>
    <w:rsid w:val="006B7483"/>
    <w:rsid w:val="006B792B"/>
    <w:rsid w:val="006C44C9"/>
    <w:rsid w:val="006C6440"/>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3B64"/>
    <w:rsid w:val="00703F73"/>
    <w:rsid w:val="00704892"/>
    <w:rsid w:val="0071091C"/>
    <w:rsid w:val="00710A9D"/>
    <w:rsid w:val="00711631"/>
    <w:rsid w:val="00714223"/>
    <w:rsid w:val="007144D2"/>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2938"/>
    <w:rsid w:val="00853980"/>
    <w:rsid w:val="008568A4"/>
    <w:rsid w:val="00860433"/>
    <w:rsid w:val="00861912"/>
    <w:rsid w:val="00864DB6"/>
    <w:rsid w:val="0087314B"/>
    <w:rsid w:val="008740DC"/>
    <w:rsid w:val="008755F6"/>
    <w:rsid w:val="00876D5A"/>
    <w:rsid w:val="00881979"/>
    <w:rsid w:val="008845AD"/>
    <w:rsid w:val="008935EF"/>
    <w:rsid w:val="00894E81"/>
    <w:rsid w:val="008A3EEC"/>
    <w:rsid w:val="008A46FC"/>
    <w:rsid w:val="008A615F"/>
    <w:rsid w:val="008A6B26"/>
    <w:rsid w:val="008B0C40"/>
    <w:rsid w:val="008B5E3B"/>
    <w:rsid w:val="008B6749"/>
    <w:rsid w:val="008C0070"/>
    <w:rsid w:val="008C33E4"/>
    <w:rsid w:val="008C4699"/>
    <w:rsid w:val="008C69CD"/>
    <w:rsid w:val="008C7060"/>
    <w:rsid w:val="008D0BAE"/>
    <w:rsid w:val="008D1C0B"/>
    <w:rsid w:val="008D25B0"/>
    <w:rsid w:val="008D282A"/>
    <w:rsid w:val="008D31BB"/>
    <w:rsid w:val="008D5C6B"/>
    <w:rsid w:val="008D627E"/>
    <w:rsid w:val="008E0079"/>
    <w:rsid w:val="008E0D11"/>
    <w:rsid w:val="008E2180"/>
    <w:rsid w:val="008E2284"/>
    <w:rsid w:val="008E2E2C"/>
    <w:rsid w:val="008E2ECE"/>
    <w:rsid w:val="008E3D34"/>
    <w:rsid w:val="008F3F22"/>
    <w:rsid w:val="008F42EB"/>
    <w:rsid w:val="008F4D8F"/>
    <w:rsid w:val="008F63D1"/>
    <w:rsid w:val="008F772A"/>
    <w:rsid w:val="00902F17"/>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4E71"/>
    <w:rsid w:val="009A0AFA"/>
    <w:rsid w:val="009A3F44"/>
    <w:rsid w:val="009A405E"/>
    <w:rsid w:val="009A73C4"/>
    <w:rsid w:val="009B333F"/>
    <w:rsid w:val="009B7FB5"/>
    <w:rsid w:val="009C525F"/>
    <w:rsid w:val="009C5759"/>
    <w:rsid w:val="009D2F66"/>
    <w:rsid w:val="009D588C"/>
    <w:rsid w:val="009D7684"/>
    <w:rsid w:val="009E0ECB"/>
    <w:rsid w:val="009E4920"/>
    <w:rsid w:val="009E5B56"/>
    <w:rsid w:val="009E5E38"/>
    <w:rsid w:val="009F0774"/>
    <w:rsid w:val="009F3EDD"/>
    <w:rsid w:val="009F449A"/>
    <w:rsid w:val="009F690B"/>
    <w:rsid w:val="00A02287"/>
    <w:rsid w:val="00A02AAD"/>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E0C"/>
    <w:rsid w:val="00B01B5F"/>
    <w:rsid w:val="00B04525"/>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4EA"/>
    <w:rsid w:val="00BF7E12"/>
    <w:rsid w:val="00C01E2C"/>
    <w:rsid w:val="00C123E2"/>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C22"/>
    <w:rsid w:val="00CF327E"/>
    <w:rsid w:val="00CF3595"/>
    <w:rsid w:val="00CF3E03"/>
    <w:rsid w:val="00CF4693"/>
    <w:rsid w:val="00CF7355"/>
    <w:rsid w:val="00D02700"/>
    <w:rsid w:val="00D037DA"/>
    <w:rsid w:val="00D039E6"/>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60DB7"/>
    <w:rsid w:val="00D6189C"/>
    <w:rsid w:val="00D61A76"/>
    <w:rsid w:val="00D63420"/>
    <w:rsid w:val="00D70C9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1CFA"/>
    <w:rsid w:val="00DF632D"/>
    <w:rsid w:val="00DF7AC9"/>
    <w:rsid w:val="00E0493C"/>
    <w:rsid w:val="00E049A8"/>
    <w:rsid w:val="00E04CB4"/>
    <w:rsid w:val="00E05F28"/>
    <w:rsid w:val="00E0634E"/>
    <w:rsid w:val="00E065C3"/>
    <w:rsid w:val="00E1432A"/>
    <w:rsid w:val="00E17F02"/>
    <w:rsid w:val="00E200C4"/>
    <w:rsid w:val="00E24618"/>
    <w:rsid w:val="00E247D7"/>
    <w:rsid w:val="00E26189"/>
    <w:rsid w:val="00E41F54"/>
    <w:rsid w:val="00E42FFA"/>
    <w:rsid w:val="00E507EF"/>
    <w:rsid w:val="00E519AB"/>
    <w:rsid w:val="00E606A2"/>
    <w:rsid w:val="00E62D32"/>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21B6D"/>
    <w:rsid w:val="00F24FCB"/>
    <w:rsid w:val="00F27C54"/>
    <w:rsid w:val="00F31124"/>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D7105"/>
    <w:rsid w:val="00FE293C"/>
    <w:rsid w:val="00FE456A"/>
    <w:rsid w:val="00FE49E8"/>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1B9008"/>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397E78-0DFE-4CA0-8373-803C0E80A7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1</TotalTime>
  <Pages>70</Pages>
  <Words>8056</Words>
  <Characters>45920</Characters>
  <Application>Microsoft Office Word</Application>
  <DocSecurity>0</DocSecurity>
  <Lines>382</Lines>
  <Paragraphs>107</Paragraphs>
  <ScaleCrop>false</ScaleCrop>
  <Company/>
  <LinksUpToDate>false</LinksUpToDate>
  <CharactersWithSpaces>538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782</cp:revision>
  <cp:lastPrinted>2016-08-14T08:11:00Z</cp:lastPrinted>
  <dcterms:created xsi:type="dcterms:W3CDTF">2016-08-01T07:07:00Z</dcterms:created>
  <dcterms:modified xsi:type="dcterms:W3CDTF">2016-09-16T14:36:00Z</dcterms:modified>
</cp:coreProperties>
</file>